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918F4" w:rsidRDefault="00BF2066" w:rsidP="00BF2066">
      <w:pPr>
        <w:jc w:val="right"/>
        <w:rPr>
          <w:rFonts w:ascii="Courier New" w:hAnsi="Courier New" w:cs="Courier New"/>
          <w:b/>
          <w:sz w:val="28"/>
          <w:szCs w:val="28"/>
        </w:rPr>
      </w:pPr>
      <w:r w:rsidRPr="00BF2066">
        <w:rPr>
          <w:rFonts w:ascii="Courier New" w:hAnsi="Courier New" w:cs="Courier New"/>
          <w:b/>
          <w:sz w:val="28"/>
          <w:szCs w:val="28"/>
        </w:rPr>
        <w:t>Лекция 22</w:t>
      </w:r>
    </w:p>
    <w:p w:rsidR="00BF2066" w:rsidRPr="00BF2066" w:rsidRDefault="00BF2066" w:rsidP="00BF2066">
      <w:pPr>
        <w:jc w:val="right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ПСК, ПОИТ-3</w:t>
      </w:r>
    </w:p>
    <w:p w:rsidR="00873D00" w:rsidRDefault="00873D00" w:rsidP="00873D00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цесс формирование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удостоверяющим центром (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73D00" w:rsidRP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27.2pt" o:ole="">
            <v:imagedata r:id="rId8" o:title=""/>
          </v:shape>
          <o:OLEObject Type="Embed" ProgID="Visio.Drawing.15" ShapeID="_x0000_i1025" DrawAspect="Content" ObjectID="_1647893317" r:id="rId9"/>
        </w:object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0172C7" w:rsidRPr="004226D4" w:rsidRDefault="00A918F4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0172C7" w:rsidRPr="000172C7">
        <w:rPr>
          <w:rFonts w:ascii="Courier New" w:hAnsi="Courier New" w:cs="Courier New"/>
          <w:b/>
          <w:sz w:val="28"/>
          <w:szCs w:val="28"/>
        </w:rPr>
        <w:t xml:space="preserve"> </w:t>
      </w:r>
      <w:r w:rsidR="000172C7">
        <w:rPr>
          <w:rFonts w:ascii="Courier New" w:hAnsi="Courier New" w:cs="Courier New"/>
          <w:sz w:val="28"/>
          <w:szCs w:val="28"/>
        </w:rPr>
        <w:t xml:space="preserve">генерация приватного ключа </w:t>
      </w:r>
      <w:r w:rsidR="000172C7">
        <w:rPr>
          <w:rFonts w:ascii="Courier New" w:hAnsi="Courier New" w:cs="Courier New"/>
          <w:sz w:val="28"/>
          <w:szCs w:val="28"/>
          <w:lang w:val="en-US"/>
        </w:rPr>
        <w:t>CA</w:t>
      </w:r>
      <w:r w:rsidR="000172C7" w:rsidRPr="000172C7">
        <w:rPr>
          <w:rFonts w:ascii="Courier New" w:hAnsi="Courier New" w:cs="Courier New"/>
          <w:sz w:val="28"/>
          <w:szCs w:val="28"/>
        </w:rPr>
        <w:t>.</w:t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4226D4" w:rsidRDefault="000172C7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eastAsia="ru-RU"/>
        </w:rPr>
        <w:drawing>
          <wp:inline distT="0" distB="0" distL="0" distR="0" wp14:anchorId="49AB0100" wp14:editId="405230D8">
            <wp:extent cx="5867400" cy="46196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генерация сертификата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lastRenderedPageBreak/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7524897" wp14:editId="1AB783D4">
            <wp:extent cx="5940425" cy="3960283"/>
            <wp:effectExtent l="19050" t="19050" r="22225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6028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запроса на сертификат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CB27AD1" wp14:editId="761E796A">
            <wp:extent cx="3695700" cy="4676775"/>
            <wp:effectExtent l="19050" t="19050" r="19050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4676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F065D75" wp14:editId="423C3BC1">
            <wp:extent cx="5934075" cy="2743200"/>
            <wp:effectExtent l="19050" t="19050" r="28575" b="190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743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766325BD" wp14:editId="54ABB1A7">
            <wp:extent cx="5934075" cy="242887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0172C7" w:rsidRDefault="0029009B" w:rsidP="000172C7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38151" wp14:editId="5854C06A">
            <wp:extent cx="5940425" cy="4510405"/>
            <wp:effectExtent l="19050" t="19050" r="22225" b="2349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104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29009B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</w:p>
    <w:p w:rsidR="0029009B" w:rsidRDefault="0029009B" w:rsidP="0029009B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23B4A0" wp14:editId="50D508AF">
            <wp:extent cx="4867275" cy="3219450"/>
            <wp:effectExtent l="19050" t="19050" r="28575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3219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размещение сертификата ресурса и  его секретного ключа в директории приложения  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46FA77" wp14:editId="01035C0F">
            <wp:extent cx="5599557" cy="4038600"/>
            <wp:effectExtent l="19050" t="19050" r="2032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643" cy="4037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AF465CC" wp14:editId="0CF23933">
            <wp:extent cx="2571750" cy="4095750"/>
            <wp:effectExtent l="19050" t="19050" r="1905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9009B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1B01A" wp14:editId="129D828E">
            <wp:extent cx="2743200" cy="40671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067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стройка </w:t>
      </w:r>
      <w:r>
        <w:rPr>
          <w:rFonts w:ascii="Courier New" w:hAnsi="Courier New" w:cs="Courier New"/>
          <w:sz w:val="28"/>
          <w:szCs w:val="28"/>
          <w:lang w:val="en-US"/>
        </w:rPr>
        <w:t>DNS (hosts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D6E35D" wp14:editId="5CDD4771">
            <wp:extent cx="3771900" cy="32099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стройка прокси-сервера (это только для демонстрации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EB2BBF" wp14:editId="2EFA2BEF">
            <wp:extent cx="4733925" cy="2990850"/>
            <wp:effectExtent l="19050" t="19050" r="2857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4226D4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стейший </w:t>
      </w:r>
      <w:r w:rsidR="004226D4">
        <w:rPr>
          <w:rFonts w:ascii="Courier New" w:hAnsi="Courier New" w:cs="Courier New"/>
          <w:sz w:val="28"/>
          <w:szCs w:val="28"/>
          <w:lang w:val="en-US"/>
        </w:rPr>
        <w:t>https-</w:t>
      </w:r>
      <w:r w:rsidR="004226D4">
        <w:rPr>
          <w:rFonts w:ascii="Courier New" w:hAnsi="Courier New" w:cs="Courier New"/>
          <w:sz w:val="28"/>
          <w:szCs w:val="28"/>
        </w:rPr>
        <w:t>сервер</w:t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F84226" wp14:editId="4B0E7336">
            <wp:extent cx="4438650" cy="310515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50C7FC7" wp14:editId="0B8EC159">
            <wp:extent cx="3895725" cy="1371600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ED0AC46" wp14:editId="366DDE36">
            <wp:extent cx="2619375" cy="14001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226D4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1DBD5BB" wp14:editId="09A33982">
            <wp:extent cx="2686050" cy="1409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666C9A" wp14:editId="2D61121C">
            <wp:extent cx="3067050" cy="1428750"/>
            <wp:effectExtent l="19050" t="19050" r="1905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P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</w:p>
    <w:p w:rsidR="0029009B" w:rsidRPr="00BC67CD" w:rsidRDefault="00BC67CD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C67CD">
        <w:rPr>
          <w:rFonts w:ascii="Courier New" w:hAnsi="Courier New" w:cs="Courier New"/>
          <w:sz w:val="28"/>
          <w:szCs w:val="28"/>
          <w:lang w:val="en-US"/>
        </w:rPr>
        <w:t>Express</w:t>
      </w:r>
    </w:p>
    <w:p w:rsidR="00BC67CD" w:rsidRDefault="00105803" w:rsidP="00BC67C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DA224B" wp14:editId="5E6256A2">
            <wp:extent cx="5940425" cy="40402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BC67CD" w:rsidRPr="00BC67CD" w:rsidRDefault="00BC67CD" w:rsidP="00BC67CD">
      <w:p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29009B" w:rsidRPr="0029009B" w:rsidRDefault="0029009B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</w:p>
    <w:p w:rsidR="00ED4F3B" w:rsidRPr="00A918F4" w:rsidRDefault="00ED4F3B">
      <w:pPr>
        <w:rPr>
          <w:rFonts w:ascii="Courier New" w:hAnsi="Courier New" w:cs="Courier New"/>
          <w:sz w:val="28"/>
          <w:szCs w:val="28"/>
        </w:rPr>
      </w:pPr>
    </w:p>
    <w:p w:rsidR="00F634CD" w:rsidRPr="00A918F4" w:rsidRDefault="00F634CD">
      <w:pPr>
        <w:rPr>
          <w:rFonts w:ascii="Courier New" w:hAnsi="Courier New" w:cs="Courier New"/>
          <w:sz w:val="28"/>
          <w:szCs w:val="28"/>
        </w:rPr>
      </w:pPr>
    </w:p>
    <w:p w:rsidR="00B818F8" w:rsidRPr="000172C7" w:rsidRDefault="001172BC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t xml:space="preserve">   </w:t>
      </w:r>
    </w:p>
    <w:sectPr w:rsidR="00B818F8" w:rsidRPr="000172C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11FC" w:rsidRDefault="004511FC" w:rsidP="004226D4">
      <w:pPr>
        <w:spacing w:after="0" w:line="240" w:lineRule="auto"/>
      </w:pPr>
      <w:r>
        <w:separator/>
      </w:r>
    </w:p>
  </w:endnote>
  <w:endnote w:type="continuationSeparator" w:id="0">
    <w:p w:rsidR="004511FC" w:rsidRDefault="004511FC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11FC" w:rsidRDefault="004511FC" w:rsidP="004226D4">
      <w:pPr>
        <w:spacing w:after="0" w:line="240" w:lineRule="auto"/>
      </w:pPr>
      <w:r>
        <w:separator/>
      </w:r>
    </w:p>
  </w:footnote>
  <w:footnote w:type="continuationSeparator" w:id="0">
    <w:p w:rsidR="004511FC" w:rsidRDefault="004511FC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EB6C83"/>
    <w:multiLevelType w:val="hybridMultilevel"/>
    <w:tmpl w:val="08BA050E"/>
    <w:lvl w:ilvl="0" w:tplc="AADEBB3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8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F6355"/>
    <w:rsid w:val="00105803"/>
    <w:rsid w:val="001172BC"/>
    <w:rsid w:val="00126452"/>
    <w:rsid w:val="00183055"/>
    <w:rsid w:val="001B7AB9"/>
    <w:rsid w:val="0029009B"/>
    <w:rsid w:val="00412EB5"/>
    <w:rsid w:val="004226D4"/>
    <w:rsid w:val="004511FC"/>
    <w:rsid w:val="00496731"/>
    <w:rsid w:val="00743F62"/>
    <w:rsid w:val="007C134A"/>
    <w:rsid w:val="00873D00"/>
    <w:rsid w:val="008836EA"/>
    <w:rsid w:val="00A918F4"/>
    <w:rsid w:val="00AA4E6D"/>
    <w:rsid w:val="00AE33C9"/>
    <w:rsid w:val="00B11F42"/>
    <w:rsid w:val="00B818F8"/>
    <w:rsid w:val="00BC67CD"/>
    <w:rsid w:val="00BF2066"/>
    <w:rsid w:val="00D85E25"/>
    <w:rsid w:val="00ED4F3B"/>
    <w:rsid w:val="00EF22BB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32" Type="http://schemas.openxmlformats.org/officeDocument/2006/relationships/image" Target="media/image2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3F2EF3-679D-4EAF-8B7C-3B35FD8DD7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8</TotalTime>
  <Pages>12</Pages>
  <Words>122</Words>
  <Characters>702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Win10_ISiT_Server</cp:lastModifiedBy>
  <cp:revision>14</cp:revision>
  <dcterms:created xsi:type="dcterms:W3CDTF">2020-03-24T19:37:00Z</dcterms:created>
  <dcterms:modified xsi:type="dcterms:W3CDTF">2020-04-08T20:22:00Z</dcterms:modified>
</cp:coreProperties>
</file>